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proofErr w:type="spellStart"/>
      <w:r>
        <w:rPr>
          <w:rFonts w:ascii="Courier New" w:hAnsi="Courier New" w:cs="Courier New"/>
          <w:sz w:val="28"/>
          <w:szCs w:val="28"/>
        </w:rPr>
        <w:t>фреймворк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  <w:bookmarkStart w:id="0" w:name="_GoBack"/>
      <w:bookmarkEnd w:id="0"/>
    </w:p>
    <w:p w:rsidR="004676C2" w:rsidRDefault="005B3263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hyperlink r:id="rId5" w:tooltip="Программное обеспечение" w:history="1">
        <w:r w:rsidR="00977B28" w:rsidRPr="00977B28">
          <w:rPr>
            <w:rFonts w:ascii="Arial" w:hAnsi="Arial" w:cs="Arial"/>
            <w:sz w:val="28"/>
            <w:szCs w:val="28"/>
          </w:rPr>
          <w:t>Программное обеспечение</w:t>
        </w:r>
      </w:hyperlink>
      <w:r w:rsidR="00977B28" w:rsidRPr="00977B28">
        <w:rPr>
          <w:rFonts w:ascii="Arial" w:hAnsi="Arial" w:cs="Arial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Что такое </w:t>
      </w:r>
      <w:r>
        <w:rPr>
          <w:rFonts w:ascii="Courier New" w:hAnsi="Courier New" w:cs="Courier New"/>
          <w:sz w:val="28"/>
          <w:szCs w:val="28"/>
          <w:lang w:val="en-US"/>
        </w:rPr>
        <w:t>POSIX</w:t>
      </w:r>
      <w:r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977B28">
        <w:rPr>
          <w:rFonts w:ascii="Arial" w:hAnsi="Arial" w:cs="Arial"/>
          <w:sz w:val="28"/>
          <w:szCs w:val="28"/>
        </w:rPr>
        <w:t xml:space="preserve">POSIX (англ. </w:t>
      </w:r>
      <w:proofErr w:type="spellStart"/>
      <w:r w:rsidRPr="00977B28">
        <w:rPr>
          <w:rFonts w:ascii="Arial" w:hAnsi="Arial" w:cs="Arial"/>
          <w:sz w:val="28"/>
          <w:szCs w:val="28"/>
        </w:rPr>
        <w:t>Portabl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Operating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System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</w:t>
      </w:r>
      <w:proofErr w:type="spellStart"/>
      <w:r w:rsidRPr="00977B28">
        <w:rPr>
          <w:rFonts w:ascii="Arial" w:hAnsi="Arial" w:cs="Arial"/>
          <w:sz w:val="28"/>
          <w:szCs w:val="28"/>
        </w:rPr>
        <w:t>Interface</w:t>
      </w:r>
      <w:proofErr w:type="spellEnd"/>
      <w:r w:rsidRPr="00977B28">
        <w:rPr>
          <w:rFonts w:ascii="Arial" w:hAnsi="Arial" w:cs="Arial"/>
          <w:sz w:val="28"/>
          <w:szCs w:val="28"/>
        </w:rPr>
        <w:t xml:space="preserve">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ппаратное прерывание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b/>
          <w:bCs/>
          <w:color w:val="202122"/>
          <w:sz w:val="21"/>
          <w:szCs w:val="21"/>
          <w:shd w:val="clear" w:color="auto" w:fill="FFFFFF"/>
        </w:rPr>
        <w:t>Прерывание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(</w:t>
      </w:r>
      <w:hyperlink r:id="rId6" w:tooltip="Английский язык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англ.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interrupt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) — сигнал от программного или аппаратного обеспечения, сообщающий </w:t>
      </w:r>
      <w:hyperlink r:id="rId7" w:tooltip="Процессор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цессору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о наступлении какого-либо события, требующего немедленного внимания.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 </w:t>
      </w:r>
    </w:p>
    <w:p w:rsidR="00977B28" w:rsidRP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А</w:t>
      </w:r>
      <w:r w:rsidR="00977B28">
        <w:rPr>
          <w:rFonts w:ascii="Arial" w:hAnsi="Arial" w:cs="Arial"/>
          <w:sz w:val="28"/>
          <w:szCs w:val="28"/>
        </w:rPr>
        <w:t>ппаратное</w:t>
      </w:r>
      <w:r w:rsidR="007F45BE">
        <w:rPr>
          <w:rFonts w:ascii="Arial" w:hAnsi="Arial" w:cs="Arial"/>
          <w:sz w:val="28"/>
          <w:szCs w:val="28"/>
        </w:rPr>
        <w:t xml:space="preserve"> - реакция </w:t>
      </w:r>
      <w:r w:rsidR="00977B28" w:rsidRPr="00977B28">
        <w:rPr>
          <w:rFonts w:ascii="Arial" w:hAnsi="Arial" w:cs="Arial"/>
          <w:sz w:val="28"/>
          <w:szCs w:val="28"/>
        </w:rPr>
        <w:t>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граммное прерывание?</w:t>
      </w:r>
    </w:p>
    <w:p w:rsidR="00977B28" w:rsidRDefault="00977B28" w:rsidP="00977B28">
      <w:pPr>
        <w:pStyle w:val="a3"/>
        <w:ind w:left="0"/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программные (частный случай внутреннего прерывания) — инициируются исполнением специальной </w:t>
      </w:r>
      <w:hyperlink r:id="rId8" w:tooltip="Код операции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инструкции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в коде </w:t>
      </w:r>
      <w:hyperlink r:id="rId9" w:tooltip="Компьютерная программа" w:history="1">
        <w:r>
          <w:rPr>
            <w:rStyle w:val="a4"/>
            <w:rFonts w:ascii="Arial" w:hAnsi="Arial" w:cs="Arial"/>
            <w:color w:val="0B0080"/>
            <w:sz w:val="21"/>
            <w:szCs w:val="21"/>
            <w:u w:val="none"/>
            <w:shd w:val="clear" w:color="auto" w:fill="FFFFFF"/>
          </w:rPr>
          <w:t>программы</w:t>
        </w:r>
      </w:hyperlink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.</w:t>
      </w:r>
    </w:p>
    <w:p w:rsidR="00977B28" w:rsidRDefault="00977B28" w:rsidP="007F45BE">
      <w:pPr>
        <w:pStyle w:val="a3"/>
        <w:ind w:left="0" w:firstLine="708"/>
        <w:jc w:val="both"/>
        <w:rPr>
          <w:rFonts w:ascii="Courier New" w:hAnsi="Courier New" w:cs="Courier New"/>
          <w:sz w:val="28"/>
          <w:szCs w:val="28"/>
        </w:rPr>
      </w:pPr>
      <w:r w:rsidRPr="00466716">
        <w:rPr>
          <w:rFonts w:ascii="Courier New" w:hAnsi="Courier New" w:cs="Courier New"/>
          <w:sz w:val="28"/>
          <w:szCs w:val="28"/>
        </w:rPr>
        <w:t> </w:t>
      </w:r>
      <w:r w:rsidR="00E15DA6" w:rsidRPr="00E15DA6">
        <w:rPr>
          <w:rFonts w:ascii="Arial" w:hAnsi="Arial" w:cs="Arial"/>
          <w:sz w:val="28"/>
          <w:szCs w:val="28"/>
        </w:rPr>
        <w:t>П</w:t>
      </w:r>
      <w:r w:rsidRPr="00977B28">
        <w:rPr>
          <w:rFonts w:ascii="Arial" w:hAnsi="Arial" w:cs="Arial"/>
          <w:sz w:val="28"/>
          <w:szCs w:val="28"/>
        </w:rPr>
        <w:t>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истемный вызов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</w:t>
      </w:r>
      <w:r w:rsidR="00977B28" w:rsidRPr="00977B28">
        <w:rPr>
          <w:rFonts w:ascii="Arial" w:hAnsi="Arial" w:cs="Arial"/>
          <w:sz w:val="28"/>
          <w:szCs w:val="28"/>
        </w:rPr>
        <w:t>истемный вызов -   механизм вызова прикладной программой функции ядра OS.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процесс</w:t>
      </w:r>
      <w:r w:rsidRPr="00776EE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Default="00E15DA6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</w:t>
      </w:r>
      <w:r w:rsidR="00977B28" w:rsidRPr="00977B28">
        <w:rPr>
          <w:rFonts w:ascii="Arial" w:hAnsi="Arial" w:cs="Arial"/>
          <w:sz w:val="28"/>
          <w:szCs w:val="28"/>
        </w:rPr>
        <w:t xml:space="preserve">роцесс OS – единица работы OS - объект ядра </w:t>
      </w:r>
      <w:proofErr w:type="spellStart"/>
      <w:r w:rsidR="00977B28" w:rsidRPr="00977B28">
        <w:rPr>
          <w:rFonts w:ascii="Arial" w:hAnsi="Arial" w:cs="Arial"/>
          <w:sz w:val="28"/>
          <w:szCs w:val="28"/>
        </w:rPr>
        <w:t>OS+адресное</w:t>
      </w:r>
      <w:proofErr w:type="spellEnd"/>
      <w:r w:rsidR="00977B28" w:rsidRPr="00977B28">
        <w:rPr>
          <w:rFonts w:ascii="Arial" w:hAnsi="Arial" w:cs="Arial"/>
          <w:sz w:val="28"/>
          <w:szCs w:val="28"/>
        </w:rPr>
        <w:t xml:space="preserve"> пространство: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контекст процесса</w:t>
      </w:r>
      <w:r w:rsidRPr="00776E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77B28" w:rsidRPr="00977B28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</w:t>
      </w:r>
      <w:r w:rsidR="00977B28" w:rsidRPr="00977B28">
        <w:rPr>
          <w:rFonts w:ascii="Arial" w:hAnsi="Arial" w:cs="Arial"/>
          <w:sz w:val="28"/>
          <w:szCs w:val="28"/>
        </w:rPr>
        <w:t>онтекст процесса – данные, которые сохраняются при переключении процессов и предназначенные для продолжения работы;</w:t>
      </w:r>
      <w:r w:rsidR="00977B28">
        <w:rPr>
          <w:rFonts w:ascii="Arial" w:hAnsi="Arial" w:cs="Arial"/>
          <w:sz w:val="28"/>
          <w:szCs w:val="28"/>
        </w:rPr>
        <w:t xml:space="preserve"> (</w:t>
      </w:r>
      <w:r w:rsidR="00977B28" w:rsidRPr="00E15DA6">
        <w:rPr>
          <w:rFonts w:ascii="Arial" w:hAnsi="Arial" w:cs="Arial"/>
          <w:sz w:val="28"/>
          <w:szCs w:val="28"/>
        </w:rPr>
        <w:t>адресное пространство, содержимое регистров,</w:t>
      </w:r>
      <w:r w:rsidRPr="00E15DA6">
        <w:rPr>
          <w:rFonts w:ascii="Arial" w:hAnsi="Arial" w:cs="Arial"/>
          <w:sz w:val="28"/>
          <w:szCs w:val="28"/>
        </w:rPr>
        <w:t xml:space="preserve"> объекты ядра OS (объекты процессов, потоков, безопасности, файлов и пр.) стек ядра (для этого процесса))</w:t>
      </w:r>
    </w:p>
    <w:p w:rsidR="00977B28" w:rsidRDefault="00977B28" w:rsidP="00977B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адресное пространство процесса</w:t>
      </w:r>
      <w:r w:rsidRPr="00F75ECA">
        <w:rPr>
          <w:rFonts w:ascii="Courier New" w:hAnsi="Courier New" w:cs="Courier New"/>
          <w:sz w:val="28"/>
          <w:szCs w:val="28"/>
        </w:rPr>
        <w:t>?</w:t>
      </w:r>
    </w:p>
    <w:p w:rsid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адресное пространство (данные, программа, стек, куча);</w:t>
      </w:r>
    </w:p>
    <w:p w:rsidR="00E15DA6" w:rsidRPr="00E15DA6" w:rsidRDefault="00E15DA6" w:rsidP="00E15DA6">
      <w:pPr>
        <w:spacing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Физическ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инейное адресное пространство</w:t>
      </w:r>
    </w:p>
    <w:p w:rsidR="00E15DA6" w:rsidRPr="00E15DA6" w:rsidRDefault="00E15DA6" w:rsidP="00E15DA6">
      <w:pPr>
        <w:numPr>
          <w:ilvl w:val="0"/>
          <w:numId w:val="4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15DA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Логическое адресное пространство, известное также как виртуальное адресное пространство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>
        <w:rPr>
          <w:color w:val="000000"/>
          <w:shd w:val="clear" w:color="auto" w:fill="FFFFFF"/>
        </w:rPr>
        <w:t>шестнадцатиричном</w:t>
      </w:r>
      <w:proofErr w:type="spellEnd"/>
      <w:r>
        <w:rPr>
          <w:color w:val="000000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:rsidR="00E15DA6" w:rsidRDefault="00E15DA6" w:rsidP="00E15DA6">
      <w:pPr>
        <w:pStyle w:val="a3"/>
        <w:ind w:left="0" w:firstLine="708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E15DA6" w:rsidRPr="00E15DA6" w:rsidRDefault="00E15DA6" w:rsidP="00E15DA6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E15DA6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E15DA6" w:rsidRDefault="00982C28" w:rsidP="00E15DA6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3in" o:ole="">
            <v:imagedata r:id="rId10" o:title=""/>
          </v:shape>
          <o:OLEObject Type="Embed" ProgID="Visio.Drawing.15" ShapeID="_x0000_i1025" DrawAspect="Content" ObjectID="_1663604964" r:id="rId11"/>
        </w:objec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то такое стандартные потоки процесса</w:t>
      </w:r>
      <w:r w:rsidRPr="00270F1D">
        <w:rPr>
          <w:rFonts w:ascii="Courier New" w:hAnsi="Courier New" w:cs="Courier New"/>
          <w:sz w:val="28"/>
          <w:szCs w:val="28"/>
        </w:rPr>
        <w:t>?</w:t>
      </w:r>
    </w:p>
    <w:p w:rsidR="00982C28" w:rsidRPr="00BF2629" w:rsidRDefault="00982C28" w:rsidP="00BF2629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BF2629">
        <w:rPr>
          <w:rFonts w:ascii="Arial" w:hAnsi="Arial" w:cs="Arial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BF2629">
        <w:rPr>
          <w:rFonts w:ascii="Arial" w:hAnsi="Arial" w:cs="Arial"/>
          <w:sz w:val="28"/>
          <w:szCs w:val="28"/>
        </w:rPr>
        <w:t>),  поток</w:t>
      </w:r>
      <w:proofErr w:type="gramEnd"/>
      <w:r w:rsidRPr="00BF2629">
        <w:rPr>
          <w:rFonts w:ascii="Arial" w:hAnsi="Arial" w:cs="Arial"/>
          <w:sz w:val="28"/>
          <w:szCs w:val="28"/>
        </w:rPr>
        <w:t xml:space="preserve"> ввода (0), поток вывода (1), поток вывода ошибок (2).  </w:t>
      </w:r>
    </w:p>
    <w:p w:rsidR="00982C28" w:rsidRDefault="00982C28" w:rsidP="00982C28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BF2629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r w:rsidRPr="007F45BE">
        <w:rPr>
          <w:rFonts w:ascii="Arial" w:hAnsi="Arial" w:cs="Arial"/>
          <w:sz w:val="28"/>
          <w:szCs w:val="28"/>
        </w:rPr>
        <w:lastRenderedPageBreak/>
        <w:t>CreateProcess</w:t>
      </w:r>
      <w:proofErr w:type="spellEnd"/>
      <w:r w:rsidRPr="007F45BE">
        <w:rPr>
          <w:rFonts w:ascii="Arial" w:hAnsi="Arial" w:cs="Arial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:rsidR="00BF2629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истемные вызовы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создания процесса?</w:t>
      </w:r>
    </w:p>
    <w:p w:rsidR="00BF2629" w:rsidRPr="007F45BE" w:rsidRDefault="00020942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Fork</w:t>
      </w:r>
      <w:proofErr w:type="spellEnd"/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7F45BE" w:rsidRDefault="007F45BE" w:rsidP="00BF2629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asklist</w:t>
      </w:r>
      <w:proofErr w:type="spellEnd"/>
    </w:p>
    <w:p w:rsidR="00BF2629" w:rsidRPr="008B0FF0" w:rsidRDefault="00BF2629" w:rsidP="00BF2629">
      <w:pPr>
        <w:pStyle w:val="a3"/>
        <w:ind w:left="0"/>
        <w:rPr>
          <w:rFonts w:ascii="Courier New" w:hAnsi="Courier New" w:cs="Courier New"/>
          <w:sz w:val="28"/>
          <w:szCs w:val="28"/>
        </w:rPr>
      </w:pP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B0FF0">
        <w:rPr>
          <w:rFonts w:ascii="Courier New" w:hAnsi="Courier New" w:cs="Courier New"/>
          <w:sz w:val="28"/>
          <w:szCs w:val="28"/>
        </w:rPr>
        <w:t>?</w:t>
      </w:r>
    </w:p>
    <w:p w:rsidR="00BF2629" w:rsidRPr="002840E6" w:rsidRDefault="002840E6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  <w:lang w:val="en-US"/>
        </w:rPr>
      </w:pPr>
      <w:proofErr w:type="spellStart"/>
      <w:r w:rsidRPr="007F45BE">
        <w:rPr>
          <w:rFonts w:ascii="Arial" w:hAnsi="Arial" w:cs="Arial"/>
          <w:sz w:val="28"/>
          <w:szCs w:val="28"/>
        </w:rPr>
        <w:t>P</w:t>
      </w:r>
      <w:r w:rsidR="007F45BE" w:rsidRPr="007F45BE">
        <w:rPr>
          <w:rFonts w:ascii="Arial" w:hAnsi="Arial" w:cs="Arial"/>
          <w:sz w:val="28"/>
          <w:szCs w:val="28"/>
        </w:rPr>
        <w:t>s</w:t>
      </w:r>
      <w:proofErr w:type="spellEnd"/>
      <w:r>
        <w:rPr>
          <w:rFonts w:ascii="Arial" w:hAnsi="Arial" w:cs="Arial"/>
          <w:sz w:val="28"/>
          <w:szCs w:val="28"/>
          <w:lang w:val="en-US"/>
        </w:rPr>
        <w:t>, top</w:t>
      </w:r>
    </w:p>
    <w:p w:rsidR="00977B28" w:rsidRDefault="00977B28" w:rsidP="00977B28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ечислите свойства процесса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p w:rsidR="007F45BE" w:rsidRPr="007F45BE" w:rsidRDefault="007F45BE" w:rsidP="007F45BE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OS: основные свойства процесса: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соответствует исполняемый программный файл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у процесса есть Parent PID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Windows: HANDLE – идентификатор объекта OS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в OS есть процесс инициализации (родитель для всех)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запуск и управление (создать, </w:t>
      </w:r>
      <w:proofErr w:type="gramStart"/>
      <w:r w:rsidRPr="007F45BE">
        <w:rPr>
          <w:rFonts w:ascii="Arial" w:hAnsi="Arial" w:cs="Arial"/>
          <w:sz w:val="28"/>
          <w:szCs w:val="28"/>
        </w:rPr>
        <w:t>остановить,…</w:t>
      </w:r>
      <w:proofErr w:type="gramEnd"/>
      <w:r w:rsidRPr="007F45BE">
        <w:rPr>
          <w:rFonts w:ascii="Arial" w:hAnsi="Arial" w:cs="Arial"/>
          <w:sz w:val="28"/>
          <w:szCs w:val="28"/>
        </w:rPr>
        <w:t>) процессом осуществляется с помощью системных вызовов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ы изолированы друг от друга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выделяется линейное адресное пространство (размер зависит от разрядности), сегменты: code, static, data, heap, stack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и запуске OS некоторые процессы (Windows-сервисы, Linux-демоны) загружаются и стартуют автоматически, как правило используются для внутреннего назначения; 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в составе ОS есть таблица, содержащая объекты </w:t>
      </w:r>
      <w:proofErr w:type="gramStart"/>
      <w:r w:rsidRPr="007F45BE">
        <w:rPr>
          <w:rFonts w:ascii="Arial" w:hAnsi="Arial" w:cs="Arial"/>
          <w:sz w:val="28"/>
          <w:szCs w:val="28"/>
        </w:rPr>
        <w:t>ядра  процессов</w:t>
      </w:r>
      <w:proofErr w:type="gramEnd"/>
      <w:r w:rsidRPr="007F45BE">
        <w:rPr>
          <w:rFonts w:ascii="Arial" w:hAnsi="Arial" w:cs="Arial"/>
          <w:sz w:val="28"/>
          <w:szCs w:val="28"/>
        </w:rPr>
        <w:t xml:space="preserve"> (состояние, приоритет, указатели на другие </w:t>
      </w:r>
      <w:r w:rsidRPr="007F45BE">
        <w:rPr>
          <w:rFonts w:ascii="Arial" w:hAnsi="Arial" w:cs="Arial"/>
          <w:sz w:val="28"/>
          <w:szCs w:val="28"/>
        </w:rPr>
        <w:lastRenderedPageBreak/>
        <w:t>объекты); есть средства OS позволяющие ее просматривать;</w:t>
      </w:r>
    </w:p>
    <w:p w:rsidR="007F45BE" w:rsidRPr="007F45BE" w:rsidRDefault="007F45BE" w:rsidP="007F45BE">
      <w:pPr>
        <w:pStyle w:val="a3"/>
        <w:numPr>
          <w:ilvl w:val="0"/>
          <w:numId w:val="6"/>
        </w:numPr>
        <w:jc w:val="both"/>
        <w:rPr>
          <w:rFonts w:ascii="Arial" w:hAnsi="Arial" w:cs="Arial"/>
          <w:sz w:val="28"/>
          <w:szCs w:val="28"/>
        </w:rPr>
      </w:pPr>
      <w:r w:rsidRPr="007F45BE">
        <w:rPr>
          <w:rFonts w:ascii="Arial" w:hAnsi="Arial" w:cs="Arial"/>
          <w:sz w:val="28"/>
          <w:szCs w:val="28"/>
        </w:rPr>
        <w:t xml:space="preserve">процесс – единица работы OS.  </w:t>
      </w:r>
    </w:p>
    <w:p w:rsidR="00977B28" w:rsidRPr="00977B28" w:rsidRDefault="00977B28" w:rsidP="00977B28">
      <w:pPr>
        <w:pStyle w:val="a3"/>
        <w:ind w:left="0" w:firstLine="708"/>
        <w:jc w:val="both"/>
        <w:rPr>
          <w:rFonts w:ascii="Arial" w:hAnsi="Arial" w:cs="Arial"/>
          <w:sz w:val="28"/>
          <w:szCs w:val="28"/>
        </w:rPr>
      </w:pPr>
    </w:p>
    <w:sectPr w:rsidR="00977B28" w:rsidRPr="00977B2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2A6F"/>
    <w:rsid w:val="00020942"/>
    <w:rsid w:val="002840E6"/>
    <w:rsid w:val="004676C2"/>
    <w:rsid w:val="005B3263"/>
    <w:rsid w:val="007F45BE"/>
    <w:rsid w:val="00977B28"/>
    <w:rsid w:val="00982C28"/>
    <w:rsid w:val="009F2A6F"/>
    <w:rsid w:val="00BF2629"/>
    <w:rsid w:val="00E1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40AB7CC-2650-493B-A710-6564027A0E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77B28"/>
    <w:pPr>
      <w:spacing w:after="200" w:line="276" w:lineRule="auto"/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977B28"/>
    <w:rPr>
      <w:color w:val="0000FF"/>
      <w:u w:val="single"/>
    </w:rPr>
  </w:style>
  <w:style w:type="paragraph" w:customStyle="1" w:styleId="bodyfirst">
    <w:name w:val="body_first"/>
    <w:basedOn w:val="a"/>
    <w:rsid w:val="00E15DA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129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A%D0%BE%D0%B4_%D0%BE%D0%BF%D0%B5%D1%80%D0%B0%D1%86%D0%B8%D0%B8" TargetMode="Externa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ru.wikipedia.org/wiki/%D0%9F%D1%80%D0%BE%D1%86%D0%B5%D1%81%D1%81%D0%BE%D1%80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package" Target="embeddings/_________Microsoft_Visio4.vsdx"/><Relationship Id="rId5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A%D0%BE%D0%BC%D0%BF%D1%8C%D1%8E%D1%82%D0%B5%D1%80%D0%BD%D0%B0%D1%8F_%D0%BF%D1%80%D0%BE%D0%B3%D1%80%D0%B0%D0%BC%D0%BC%D0%B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860</Words>
  <Characters>4904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 Борисов</dc:creator>
  <cp:keywords/>
  <dc:description/>
  <cp:lastModifiedBy>Unix</cp:lastModifiedBy>
  <cp:revision>2</cp:revision>
  <dcterms:created xsi:type="dcterms:W3CDTF">2020-10-07T16:43:00Z</dcterms:created>
  <dcterms:modified xsi:type="dcterms:W3CDTF">2020-10-07T16:43:00Z</dcterms:modified>
</cp:coreProperties>
</file>